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810CB8" w14:textId="70BD5680" w:rsidR="0050321C" w:rsidRPr="00C46206" w:rsidRDefault="004F0839">
      <w:pPr>
        <w:rPr>
          <w:b/>
          <w:sz w:val="32"/>
          <w:szCs w:val="32"/>
        </w:rPr>
      </w:pPr>
      <w:r>
        <w:tab/>
      </w:r>
      <w:r>
        <w:tab/>
      </w:r>
      <w:r>
        <w:tab/>
      </w:r>
      <w:r>
        <w:tab/>
      </w:r>
      <w:r w:rsidRPr="00C46206">
        <w:rPr>
          <w:b/>
          <w:sz w:val="32"/>
          <w:szCs w:val="32"/>
        </w:rPr>
        <w:t xml:space="preserve">Info server. </w:t>
      </w:r>
      <w:r w:rsidR="00C46206" w:rsidRPr="00C46206">
        <w:rPr>
          <w:b/>
          <w:sz w:val="32"/>
          <w:szCs w:val="32"/>
        </w:rPr>
        <w:t>Communication</w:t>
      </w:r>
      <w:r w:rsidRPr="00C46206">
        <w:rPr>
          <w:b/>
          <w:sz w:val="32"/>
          <w:szCs w:val="32"/>
        </w:rPr>
        <w:t xml:space="preserve"> Diagram</w:t>
      </w:r>
    </w:p>
    <w:p w14:paraId="31D1C3F7" w14:textId="1BD2A23D" w:rsidR="009D11F6" w:rsidRDefault="009D11F6">
      <w:r>
        <w:tab/>
      </w:r>
      <w:r>
        <w:tab/>
      </w:r>
      <w:r>
        <w:tab/>
      </w:r>
      <w:r>
        <w:tab/>
        <w:t xml:space="preserve">       </w:t>
      </w:r>
      <w:r>
        <w:tab/>
      </w:r>
      <w:r>
        <w:tab/>
      </w:r>
      <w:r w:rsidRPr="00A543D0">
        <w:rPr>
          <w:sz w:val="28"/>
          <w:szCs w:val="28"/>
        </w:rPr>
        <w:t>Server</w:t>
      </w:r>
      <w:r w:rsidR="00BC0C78">
        <w:tab/>
      </w:r>
      <w:r w:rsidR="00BC0C78">
        <w:tab/>
      </w:r>
      <w:r w:rsidR="00BC0C78">
        <w:tab/>
      </w:r>
      <w:r w:rsidR="00BC0C78">
        <w:tab/>
      </w:r>
      <w:r w:rsidR="00BC0C78">
        <w:tab/>
      </w:r>
      <w:r w:rsidR="00A543D0" w:rsidRPr="00A543D0">
        <w:rPr>
          <w:sz w:val="28"/>
          <w:szCs w:val="28"/>
        </w:rPr>
        <w:t>Publisher</w:t>
      </w:r>
      <w:r w:rsidR="00A543D0">
        <w:rPr>
          <w:sz w:val="28"/>
          <w:szCs w:val="28"/>
        </w:rPr>
        <w:t>s</w:t>
      </w:r>
      <w:r w:rsidR="00BC0C78">
        <w:tab/>
      </w:r>
    </w:p>
    <w:p w14:paraId="57579B64" w14:textId="3C17CC29" w:rsidR="009D11F6" w:rsidRDefault="00C66354">
      <w:r>
        <w:rPr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455082F1" wp14:editId="6ACC06DA">
                <wp:simplePos x="0" y="0"/>
                <wp:positionH relativeFrom="column">
                  <wp:posOffset>4457700</wp:posOffset>
                </wp:positionH>
                <wp:positionV relativeFrom="paragraph">
                  <wp:posOffset>316230</wp:posOffset>
                </wp:positionV>
                <wp:extent cx="2453640" cy="4069080"/>
                <wp:effectExtent l="0" t="0" r="22860" b="26670"/>
                <wp:wrapNone/>
                <wp:docPr id="31" name="Rectang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53640" cy="40690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F4D589" id="Rectangle 31" o:spid="_x0000_s1026" style="position:absolute;margin-left:351pt;margin-top:24.9pt;width:193.2pt;height:320.4pt;z-index:2516904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" fillcolor="#4f81bd [3204]" strokecolor="#243f60 [1604]" strokeweight="2pt"/>
            </w:pict>
          </mc:Fallback>
        </mc:AlternateContent>
      </w:r>
      <w:r w:rsidR="00A543D0">
        <w:rPr>
          <w:noProof/>
        </w:rPr>
        <mc:AlternateContent>
          <mc:Choice Requires="wps">
            <w:drawing>
              <wp:anchor distT="45720" distB="45720" distL="114300" distR="114300" simplePos="0" relativeHeight="251672064" behindDoc="0" locked="0" layoutInCell="1" allowOverlap="1" wp14:anchorId="2C59F4F3" wp14:editId="60A3BC9A">
                <wp:simplePos x="0" y="0"/>
                <wp:positionH relativeFrom="column">
                  <wp:posOffset>2392680</wp:posOffset>
                </wp:positionH>
                <wp:positionV relativeFrom="paragraph">
                  <wp:posOffset>102870</wp:posOffset>
                </wp:positionV>
                <wp:extent cx="1158240" cy="281940"/>
                <wp:effectExtent l="0" t="0" r="22860" b="2286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8240" cy="281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BFFB3C" w14:textId="37DF5E87" w:rsidR="00597BC8" w:rsidRDefault="00A543D0">
                            <w:r>
                              <w:t xml:space="preserve">Session </w:t>
                            </w:r>
                            <w:r w:rsidR="00597BC8">
                              <w:t>Ac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C59F4F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8.4pt;margin-top:8.1pt;width:91.2pt;height:22.2pt;z-index:251672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">
                <v:textbox>
                  <w:txbxContent>
                    <w:p w14:paraId="34BFFB3C" w14:textId="37DF5E87" w:rsidR="00597BC8" w:rsidRDefault="00A543D0">
                      <w:r>
                        <w:t xml:space="preserve">Session </w:t>
                      </w:r>
                      <w:r w:rsidR="00597BC8">
                        <w:t>Acto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commentRangeStart w:id="0"/>
      <w:r w:rsidR="00B62178"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142F946F" wp14:editId="5130AE96">
                <wp:simplePos x="0" y="0"/>
                <wp:positionH relativeFrom="column">
                  <wp:posOffset>1874520</wp:posOffset>
                </wp:positionH>
                <wp:positionV relativeFrom="paragraph">
                  <wp:posOffset>8890</wp:posOffset>
                </wp:positionV>
                <wp:extent cx="2232660" cy="5113020"/>
                <wp:effectExtent l="0" t="0" r="15240" b="1143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32660" cy="51130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18F2361" w14:textId="560A78BB" w:rsidR="00911AFD" w:rsidRDefault="00911AFD" w:rsidP="00911AF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2F946F" id="Rectangle 2" o:spid="_x0000_s1027" style="position:absolute;margin-left:147.6pt;margin-top:.7pt;width:175.8pt;height:402.6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" fillcolor="#4f81bd [3204]" strokecolor="#243f60 [1604]" strokeweight="2pt">
                <v:textbox>
                  <w:txbxContent>
                    <w:p w14:paraId="518F2361" w14:textId="560A78BB" w:rsidR="00911AFD" w:rsidRDefault="00911AFD" w:rsidP="00911AFD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commentRangeEnd w:id="0"/>
      <w:r w:rsidR="00597BC8">
        <w:rPr>
          <w:rStyle w:val="CommentReference"/>
        </w:rPr>
        <w:commentReference w:id="0"/>
      </w:r>
      <w:r w:rsidR="004F0839">
        <w:tab/>
      </w:r>
      <w:r w:rsidR="004F0839">
        <w:tab/>
      </w:r>
      <w:r w:rsidR="004F0839">
        <w:tab/>
      </w:r>
    </w:p>
    <w:p w14:paraId="56F1422A" w14:textId="6ED12E37" w:rsidR="004F0839" w:rsidRDefault="00B62178"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14A3E015" wp14:editId="594A023E">
                <wp:simplePos x="0" y="0"/>
                <wp:positionH relativeFrom="column">
                  <wp:posOffset>2453640</wp:posOffset>
                </wp:positionH>
                <wp:positionV relativeFrom="paragraph">
                  <wp:posOffset>176530</wp:posOffset>
                </wp:positionV>
                <wp:extent cx="990600" cy="411480"/>
                <wp:effectExtent l="0" t="0" r="19050" b="26670"/>
                <wp:wrapNone/>
                <wp:docPr id="7" name="Ova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41148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D583B5" w14:textId="23B24A5F" w:rsidR="00597BC8" w:rsidRDefault="008B2C8A" w:rsidP="00597BC8">
                            <w:pPr>
                              <w:jc w:val="center"/>
                            </w:pPr>
                            <w:r>
                              <w:t>Session</w:t>
                            </w:r>
                            <w:r w:rsidRPr="008B2C8A">
                              <w:rPr>
                                <w:noProof/>
                              </w:rPr>
                              <w:drawing>
                                <wp:inline distT="0" distB="0" distL="0" distR="0" wp14:anchorId="77987CF2" wp14:editId="6395956F">
                                  <wp:extent cx="492760" cy="249665"/>
                                  <wp:effectExtent l="0" t="0" r="2540" b="0"/>
                                  <wp:docPr id="20" name="Picture 2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92760" cy="24966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B2C8A">
                              <w:rPr>
                                <w:noProof/>
                              </w:rPr>
                              <w:drawing>
                                <wp:inline distT="0" distB="0" distL="0" distR="0" wp14:anchorId="5AB779E4" wp14:editId="21576E5B">
                                  <wp:extent cx="492760" cy="249665"/>
                                  <wp:effectExtent l="0" t="0" r="2540" b="0"/>
                                  <wp:docPr id="21" name="Picture 2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92760" cy="24966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597BC8">
                              <w:t>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4A3E015" id="Oval 7" o:spid="_x0000_s1028" style="position:absolute;margin-left:193.2pt;margin-top:13.9pt;width:78pt;height:32.4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" fillcolor="#4f81bd [3204]" strokecolor="#243f60 [1604]" strokeweight="2pt">
                <v:textbox>
                  <w:txbxContent>
                    <w:p w14:paraId="1CD583B5" w14:textId="23B24A5F" w:rsidR="00597BC8" w:rsidRDefault="008B2C8A" w:rsidP="00597BC8">
                      <w:pPr>
                        <w:jc w:val="center"/>
                      </w:pPr>
                      <w:r>
                        <w:t>Session</w:t>
                      </w:r>
                      <w:r w:rsidRPr="008B2C8A">
                        <w:rPr>
                          <w:noProof/>
                        </w:rPr>
                        <w:drawing>
                          <wp:inline distT="0" distB="0" distL="0" distR="0" wp14:anchorId="77987CF2" wp14:editId="6395956F">
                            <wp:extent cx="492760" cy="249665"/>
                            <wp:effectExtent l="0" t="0" r="2540" b="0"/>
                            <wp:docPr id="20" name="Picture 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92760" cy="2496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B2C8A">
                        <w:rPr>
                          <w:noProof/>
                        </w:rPr>
                        <w:drawing>
                          <wp:inline distT="0" distB="0" distL="0" distR="0" wp14:anchorId="5AB779E4" wp14:editId="21576E5B">
                            <wp:extent cx="492760" cy="249665"/>
                            <wp:effectExtent l="0" t="0" r="2540" b="0"/>
                            <wp:docPr id="21" name="Picture 2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92760" cy="2496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597BC8">
                        <w:t>sion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08A60A5A" wp14:editId="6FB5873A">
                <wp:simplePos x="0" y="0"/>
                <wp:positionH relativeFrom="column">
                  <wp:posOffset>2286000</wp:posOffset>
                </wp:positionH>
                <wp:positionV relativeFrom="paragraph">
                  <wp:posOffset>112395</wp:posOffset>
                </wp:positionV>
                <wp:extent cx="1402080" cy="2118360"/>
                <wp:effectExtent l="0" t="0" r="26670" b="1524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2080" cy="21183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3EDBDE" w14:textId="29E4DE20" w:rsidR="009D11F6" w:rsidRDefault="009D11F6" w:rsidP="00ED751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A60A5A" id="Rectangle 3" o:spid="_x0000_s1029" style="position:absolute;margin-left:180pt;margin-top:8.85pt;width:110.4pt;height:166.8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" fillcolor="#4f81bd [3204]" strokecolor="#243f60 [1604]" strokeweight="2pt">
                <v:textbox>
                  <w:txbxContent>
                    <w:p w14:paraId="283EDBDE" w14:textId="29E4DE20" w:rsidR="009D11F6" w:rsidRDefault="009D11F6" w:rsidP="00ED751F"/>
                  </w:txbxContent>
                </v:textbox>
              </v:rect>
            </w:pict>
          </mc:Fallback>
        </mc:AlternateContent>
      </w:r>
    </w:p>
    <w:p w14:paraId="0084223F" w14:textId="7410C74E" w:rsidR="004F0839" w:rsidRDefault="00AE68F8"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0F73BA1" wp14:editId="41C3AEAF">
                <wp:simplePos x="0" y="0"/>
                <wp:positionH relativeFrom="column">
                  <wp:posOffset>3421380</wp:posOffset>
                </wp:positionH>
                <wp:positionV relativeFrom="paragraph">
                  <wp:posOffset>142240</wp:posOffset>
                </wp:positionV>
                <wp:extent cx="1615440" cy="1463040"/>
                <wp:effectExtent l="38100" t="38100" r="22860" b="22860"/>
                <wp:wrapNone/>
                <wp:docPr id="214" name="Straight Arrow Connector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615440" cy="14630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1F254A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14" o:spid="_x0000_s1026" type="#_x0000_t32" style="position:absolute;margin-left:269.4pt;margin-top:11.2pt;width:127.2pt;height:115.2pt;flip:x y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411B790" wp14:editId="64B4FCB8">
                <wp:simplePos x="0" y="0"/>
                <wp:positionH relativeFrom="column">
                  <wp:posOffset>3413760</wp:posOffset>
                </wp:positionH>
                <wp:positionV relativeFrom="paragraph">
                  <wp:posOffset>431800</wp:posOffset>
                </wp:positionV>
                <wp:extent cx="1577340" cy="899160"/>
                <wp:effectExtent l="38100" t="0" r="22860" b="53340"/>
                <wp:wrapNone/>
                <wp:docPr id="211" name="Straight Arrow Connector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77340" cy="8991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E0D671" id="Straight Arrow Connector 211" o:spid="_x0000_s1026" type="#_x0000_t32" style="position:absolute;margin-left:268.8pt;margin-top:34pt;width:124.2pt;height:70.8pt;flip:x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072" behindDoc="0" locked="0" layoutInCell="1" allowOverlap="1" wp14:anchorId="5A30786C" wp14:editId="223F26F6">
                <wp:simplePos x="0" y="0"/>
                <wp:positionH relativeFrom="column">
                  <wp:posOffset>3467100</wp:posOffset>
                </wp:positionH>
                <wp:positionV relativeFrom="paragraph">
                  <wp:posOffset>66040</wp:posOffset>
                </wp:positionV>
                <wp:extent cx="1584960" cy="373380"/>
                <wp:effectExtent l="38100" t="57150" r="15240" b="26670"/>
                <wp:wrapNone/>
                <wp:docPr id="210" name="Straight Arrow Connector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84960" cy="3733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4FF1FD" id="Straight Arrow Connector 210" o:spid="_x0000_s1026" type="#_x0000_t32" style="position:absolute;margin-left:273pt;margin-top:5.2pt;width:124.8pt;height:29.4pt;flip:x y;z-index:2517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" strokecolor="black [3040]">
                <v:stroke endarrow="block"/>
              </v:shape>
            </w:pict>
          </mc:Fallback>
        </mc:AlternateContent>
      </w:r>
      <w:r w:rsidR="00BB520D">
        <w:rPr>
          <w:noProof/>
        </w:rPr>
        <mc:AlternateContent>
          <mc:Choice Requires="wps">
            <w:drawing>
              <wp:anchor distT="0" distB="0" distL="114300" distR="114300" simplePos="0" relativeHeight="251704832" behindDoc="0" locked="0" layoutInCell="1" allowOverlap="1" wp14:anchorId="57026E76" wp14:editId="6D23ACCC">
                <wp:simplePos x="0" y="0"/>
                <wp:positionH relativeFrom="column">
                  <wp:posOffset>3429000</wp:posOffset>
                </wp:positionH>
                <wp:positionV relativeFrom="paragraph">
                  <wp:posOffset>127000</wp:posOffset>
                </wp:positionV>
                <wp:extent cx="975360" cy="1623060"/>
                <wp:effectExtent l="0" t="0" r="53340" b="53340"/>
                <wp:wrapNone/>
                <wp:docPr id="205" name="Straight Arrow Connector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75360" cy="16230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F315FE" id="Straight Arrow Connector 205" o:spid="_x0000_s1026" type="#_x0000_t32" style="position:absolute;margin-left:270pt;margin-top:10pt;width:76.8pt;height:127.8pt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" strokecolor="black [3040]">
                <v:stroke endarrow="block"/>
              </v:shape>
            </w:pict>
          </mc:Fallback>
        </mc:AlternateContent>
      </w:r>
      <w:r w:rsidR="006B09DB">
        <w:rPr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2253AEB8" wp14:editId="664F696D">
                <wp:simplePos x="0" y="0"/>
                <wp:positionH relativeFrom="column">
                  <wp:posOffset>4983480</wp:posOffset>
                </wp:positionH>
                <wp:positionV relativeFrom="paragraph">
                  <wp:posOffset>180340</wp:posOffset>
                </wp:positionV>
                <wp:extent cx="1592580" cy="701040"/>
                <wp:effectExtent l="0" t="0" r="26670" b="22860"/>
                <wp:wrapNone/>
                <wp:docPr id="196" name="Oval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2580" cy="70104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72FBD1" w14:textId="1AC8CD39" w:rsidR="006B09DB" w:rsidRDefault="006B09DB" w:rsidP="006B09DB">
                            <w:pPr>
                              <w:jc w:val="center"/>
                            </w:pPr>
                            <w:r>
                              <w:t>Publisher Actor TDMS Client</w:t>
                            </w:r>
                          </w:p>
                          <w:p w14:paraId="121BAAB6" w14:textId="3A966B7B" w:rsidR="006B09DB" w:rsidRDefault="006B09DB" w:rsidP="006B09DB">
                            <w:pPr>
                              <w:jc w:val="center"/>
                            </w:pPr>
                            <w:r>
                              <w:t>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253AEB8" id="Oval 196" o:spid="_x0000_s1030" style="position:absolute;margin-left:392.4pt;margin-top:14.2pt;width:125.4pt;height:55.2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" fillcolor="#4f81bd [3204]" strokecolor="#243f60 [1604]" strokeweight="2pt">
                <v:textbox>
                  <w:txbxContent>
                    <w:p w14:paraId="6772FBD1" w14:textId="1AC8CD39" w:rsidR="006B09DB" w:rsidRDefault="006B09DB" w:rsidP="006B09DB">
                      <w:pPr>
                        <w:jc w:val="center"/>
                      </w:pPr>
                      <w:r>
                        <w:t>Publisher Actor TDMS Client</w:t>
                      </w:r>
                    </w:p>
                    <w:p w14:paraId="121BAAB6" w14:textId="3A966B7B" w:rsidR="006B09DB" w:rsidRDefault="006B09DB" w:rsidP="006B09DB">
                      <w:pPr>
                        <w:jc w:val="center"/>
                      </w:pPr>
                      <w:r>
                        <w:t>T</w:t>
                      </w:r>
                    </w:p>
                  </w:txbxContent>
                </v:textbox>
              </v:oval>
            </w:pict>
          </mc:Fallback>
        </mc:AlternateContent>
      </w:r>
      <w:r w:rsidR="00FD4134">
        <w:rPr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612171FF" wp14:editId="4C520A0E">
                <wp:simplePos x="0" y="0"/>
                <wp:positionH relativeFrom="column">
                  <wp:posOffset>647700</wp:posOffset>
                </wp:positionH>
                <wp:positionV relativeFrom="paragraph">
                  <wp:posOffset>71755</wp:posOffset>
                </wp:positionV>
                <wp:extent cx="1844040" cy="129540"/>
                <wp:effectExtent l="0" t="57150" r="22860" b="22860"/>
                <wp:wrapNone/>
                <wp:docPr id="26" name="Straight Arrow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44040" cy="1295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55917A" id="Straight Arrow Connector 26" o:spid="_x0000_s1026" type="#_x0000_t32" style="position:absolute;margin-left:51pt;margin-top:5.65pt;width:145.2pt;height:10.2pt;flip:y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" strokecolor="#bc4542 [3045]">
                <v:stroke endarrow="block"/>
              </v:shape>
            </w:pict>
          </mc:Fallback>
        </mc:AlternateContent>
      </w:r>
      <w:r w:rsidR="00ED751F">
        <w:rPr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01F13BAE" wp14:editId="1459D177">
                <wp:simplePos x="0" y="0"/>
                <wp:positionH relativeFrom="column">
                  <wp:posOffset>2506980</wp:posOffset>
                </wp:positionH>
                <wp:positionV relativeFrom="paragraph">
                  <wp:posOffset>527050</wp:posOffset>
                </wp:positionV>
                <wp:extent cx="914400" cy="464820"/>
                <wp:effectExtent l="0" t="0" r="19050" b="11430"/>
                <wp:wrapNone/>
                <wp:docPr id="24" name="Oval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6482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B86AC8F" w14:textId="736FFEA9" w:rsidR="00ED751F" w:rsidRDefault="00ED751F" w:rsidP="00ED751F">
                            <w:pPr>
                              <w:jc w:val="center"/>
                            </w:pPr>
                            <w:r>
                              <w:t>Ses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1F13BAE" id="Oval 24" o:spid="_x0000_s1031" style="position:absolute;margin-left:197.4pt;margin-top:41.5pt;width:1in;height:36.6pt;z-index:251679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" fillcolor="#4f81bd [3204]" strokecolor="#243f60 [1604]" strokeweight="2pt">
                <v:textbox>
                  <w:txbxContent>
                    <w:p w14:paraId="0B86AC8F" w14:textId="736FFEA9" w:rsidR="00ED751F" w:rsidRDefault="00ED751F" w:rsidP="00ED751F">
                      <w:pPr>
                        <w:jc w:val="center"/>
                      </w:pPr>
                      <w:r>
                        <w:t>Session</w:t>
                      </w:r>
                    </w:p>
                  </w:txbxContent>
                </v:textbox>
              </v:oval>
            </w:pict>
          </mc:Fallback>
        </mc:AlternateContent>
      </w:r>
      <w:r w:rsidR="004F0839">
        <w:object w:dxaOrig="1500" w:dyaOrig="600" w14:anchorId="3D8C2A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7pt;height:30pt" o:ole="">
            <v:imagedata r:id="rId11" o:title=""/>
          </v:shape>
          <o:OLEObject Type="Embed" ProgID="Visio.Drawing.15" ShapeID="_x0000_i1035" DrawAspect="Content" ObjectID="_1577008758" r:id="rId12"/>
        </w:object>
      </w:r>
    </w:p>
    <w:p w14:paraId="68228E52" w14:textId="4DF80FF0" w:rsidR="004F0839" w:rsidRDefault="00AE68F8"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2E1AE3F4" wp14:editId="5C95CC97">
                <wp:simplePos x="0" y="0"/>
                <wp:positionH relativeFrom="column">
                  <wp:posOffset>3413760</wp:posOffset>
                </wp:positionH>
                <wp:positionV relativeFrom="paragraph">
                  <wp:posOffset>233680</wp:posOffset>
                </wp:positionV>
                <wp:extent cx="1592580" cy="838200"/>
                <wp:effectExtent l="38100" t="38100" r="26670" b="19050"/>
                <wp:wrapNone/>
                <wp:docPr id="213" name="Straight Arrow Connector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92580" cy="838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83A236" id="Straight Arrow Connector 213" o:spid="_x0000_s1026" type="#_x0000_t32" style="position:absolute;margin-left:268.8pt;margin-top:18.4pt;width:125.4pt;height:66pt;flip:x y;z-index:25172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" strokecolor="black [3040]">
                <v:stroke endarrow="block"/>
              </v:shape>
            </w:pict>
          </mc:Fallback>
        </mc:AlternateContent>
      </w:r>
      <w:r w:rsidR="00563C1C">
        <w:rPr>
          <w:noProof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3CEF88B6" wp14:editId="122812C0">
                <wp:simplePos x="0" y="0"/>
                <wp:positionH relativeFrom="column">
                  <wp:posOffset>3459480</wp:posOffset>
                </wp:positionH>
                <wp:positionV relativeFrom="paragraph">
                  <wp:posOffset>256540</wp:posOffset>
                </wp:positionV>
                <wp:extent cx="990600" cy="967740"/>
                <wp:effectExtent l="0" t="0" r="57150" b="60960"/>
                <wp:wrapNone/>
                <wp:docPr id="208" name="Straight Arrow Connector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0600" cy="9677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CFDA29" id="Straight Arrow Connector 208" o:spid="_x0000_s1026" type="#_x0000_t32" style="position:absolute;margin-left:272.4pt;margin-top:20.2pt;width:78pt;height:76.2pt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" strokecolor="black [3040]">
                <v:stroke endarrow="block"/>
              </v:shape>
            </w:pict>
          </mc:Fallback>
        </mc:AlternateContent>
      </w:r>
      <w:r w:rsidR="00B71E2E">
        <w:rPr>
          <w:noProof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284B99AA" wp14:editId="6BC8356D">
                <wp:simplePos x="0" y="0"/>
                <wp:positionH relativeFrom="column">
                  <wp:posOffset>6591300</wp:posOffset>
                </wp:positionH>
                <wp:positionV relativeFrom="paragraph">
                  <wp:posOffset>35560</wp:posOffset>
                </wp:positionV>
                <wp:extent cx="883920" cy="68580"/>
                <wp:effectExtent l="0" t="0" r="68580" b="83820"/>
                <wp:wrapNone/>
                <wp:docPr id="202" name="Straight Arrow Connector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83920" cy="685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92ED77" id="Straight Arrow Connector 202" o:spid="_x0000_s1026" type="#_x0000_t32" style="position:absolute;margin-left:519pt;margin-top:2.8pt;width:69.6pt;height:5.4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" strokecolor="#bc4542 [3045]">
                <v:stroke endarrow="block"/>
              </v:shape>
            </w:pict>
          </mc:Fallback>
        </mc:AlternateContent>
      </w:r>
      <w:r w:rsidR="00B71E2E">
        <w:rPr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2BBF5FC2" wp14:editId="1EE334FF">
                <wp:simplePos x="0" y="0"/>
                <wp:positionH relativeFrom="column">
                  <wp:posOffset>7482840</wp:posOffset>
                </wp:positionH>
                <wp:positionV relativeFrom="paragraph">
                  <wp:posOffset>111760</wp:posOffset>
                </wp:positionV>
                <wp:extent cx="914400" cy="914400"/>
                <wp:effectExtent l="0" t="0" r="19050" b="19050"/>
                <wp:wrapNone/>
                <wp:docPr id="201" name="Rectangle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50DD64E" w14:textId="7D34F7F8" w:rsidR="00B71E2E" w:rsidRDefault="00B71E2E" w:rsidP="00B71E2E">
                            <w:pPr>
                              <w:jc w:val="center"/>
                            </w:pPr>
                            <w:r>
                              <w:t>TDM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BBF5FC2" id="Rectangle 201" o:spid="_x0000_s1032" style="position:absolute;margin-left:589.2pt;margin-top:8.8pt;width:1in;height:1in;z-index:25169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" fillcolor="#4f81bd [3204]" strokecolor="#243f60 [1604]" strokeweight="2pt">
                <v:textbox>
                  <w:txbxContent>
                    <w:p w14:paraId="250DD64E" w14:textId="7D34F7F8" w:rsidR="00B71E2E" w:rsidRDefault="00B71E2E" w:rsidP="00B71E2E">
                      <w:pPr>
                        <w:jc w:val="center"/>
                      </w:pPr>
                      <w:r>
                        <w:t>TDMS</w:t>
                      </w:r>
                    </w:p>
                  </w:txbxContent>
                </v:textbox>
              </v:rect>
            </w:pict>
          </mc:Fallback>
        </mc:AlternateContent>
      </w:r>
      <w:r w:rsidR="00FD4134">
        <w:rPr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0C0365F8" wp14:editId="586F8E27">
                <wp:simplePos x="0" y="0"/>
                <wp:positionH relativeFrom="column">
                  <wp:posOffset>693420</wp:posOffset>
                </wp:positionH>
                <wp:positionV relativeFrom="paragraph">
                  <wp:posOffset>276860</wp:posOffset>
                </wp:positionV>
                <wp:extent cx="1729740" cy="2156460"/>
                <wp:effectExtent l="0" t="0" r="60960" b="53340"/>
                <wp:wrapNone/>
                <wp:docPr id="27" name="Straight Arrow Connec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29740" cy="21564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E299B4" id="Straight Arrow Connector 27" o:spid="_x0000_s1026" type="#_x0000_t32" style="position:absolute;margin-left:54.6pt;margin-top:21.8pt;width:136.2pt;height:169.8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" strokecolor="#bc4542 [3045]">
                <v:stroke endarrow="block"/>
              </v:shape>
            </w:pict>
          </mc:Fallback>
        </mc:AlternateContent>
      </w:r>
      <w:r w:rsidR="00FD4134">
        <w:rPr>
          <w:noProof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33222138" wp14:editId="27910C4D">
                <wp:simplePos x="0" y="0"/>
                <wp:positionH relativeFrom="column">
                  <wp:posOffset>693420</wp:posOffset>
                </wp:positionH>
                <wp:positionV relativeFrom="paragraph">
                  <wp:posOffset>246380</wp:posOffset>
                </wp:positionV>
                <wp:extent cx="1836420" cy="487680"/>
                <wp:effectExtent l="0" t="57150" r="0" b="26670"/>
                <wp:wrapNone/>
                <wp:docPr id="28" name="Straight Arrow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36420" cy="4876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3692C" id="Straight Arrow Connector 28" o:spid="_x0000_s1026" type="#_x0000_t32" style="position:absolute;margin-left:54.6pt;margin-top:19.4pt;width:144.6pt;height:38.4pt;flip:y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" strokecolor="#bc4542 [3045]">
                <v:stroke endarrow="block"/>
              </v:shape>
            </w:pict>
          </mc:Fallback>
        </mc:AlternateContent>
      </w:r>
      <w:r w:rsidR="004F0839">
        <w:object w:dxaOrig="1500" w:dyaOrig="600" w14:anchorId="4548BA03">
          <v:shape id="_x0000_i1036" type="#_x0000_t75" style="width:57pt;height:30pt" o:ole="">
            <v:imagedata r:id="rId11" o:title=""/>
          </v:shape>
          <o:OLEObject Type="Embed" ProgID="Visio.Drawing.15" ShapeID="_x0000_i1036" DrawAspect="Content" ObjectID="_1577008759" r:id="rId13"/>
        </w:object>
      </w:r>
    </w:p>
    <w:p w14:paraId="10BACBEA" w14:textId="0B4B2DA3" w:rsidR="004F0839" w:rsidRDefault="00C461E4">
      <w:bookmarkStart w:id="1" w:name="_GoBack"/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19FDA9C" wp14:editId="4AA32F81">
                <wp:simplePos x="0" y="0"/>
                <wp:positionH relativeFrom="column">
                  <wp:posOffset>3421380</wp:posOffset>
                </wp:positionH>
                <wp:positionV relativeFrom="paragraph">
                  <wp:posOffset>324485</wp:posOffset>
                </wp:positionV>
                <wp:extent cx="1531620" cy="1592580"/>
                <wp:effectExtent l="38100" t="38100" r="30480" b="26670"/>
                <wp:wrapNone/>
                <wp:docPr id="216" name="Straight Arrow Connector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31620" cy="15925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8A256" id="Straight Arrow Connector 216" o:spid="_x0000_s1026" type="#_x0000_t32" style="position:absolute;margin-left:269.4pt;margin-top:25.55pt;width:120.6pt;height:125.4pt;flip:x y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" strokecolor="black [3040]">
                <v:stroke endarrow="block"/>
              </v:shape>
            </w:pict>
          </mc:Fallback>
        </mc:AlternateContent>
      </w:r>
      <w:bookmarkEnd w:id="1"/>
      <w:r w:rsidR="00563C1C">
        <w:rPr>
          <w:noProof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 wp14:anchorId="7B6017B7" wp14:editId="660A1E0F">
                <wp:simplePos x="0" y="0"/>
                <wp:positionH relativeFrom="column">
                  <wp:posOffset>3436620</wp:posOffset>
                </wp:positionH>
                <wp:positionV relativeFrom="paragraph">
                  <wp:posOffset>294005</wp:posOffset>
                </wp:positionV>
                <wp:extent cx="1005840" cy="365760"/>
                <wp:effectExtent l="0" t="0" r="41910" b="72390"/>
                <wp:wrapNone/>
                <wp:docPr id="207" name="Straight Arrow Connector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5840" cy="3657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D2DD7" id="Straight Arrow Connector 207" o:spid="_x0000_s1026" type="#_x0000_t32" style="position:absolute;margin-left:270.6pt;margin-top:23.15pt;width:79.2pt;height:28.8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" strokecolor="black [3040]">
                <v:stroke endarrow="block"/>
              </v:shape>
            </w:pict>
          </mc:Fallback>
        </mc:AlternateContent>
      </w:r>
      <w:r w:rsidR="00B71E2E">
        <w:rPr>
          <w:noProof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 wp14:anchorId="1FEB0B09" wp14:editId="67C4B2F9">
                <wp:simplePos x="0" y="0"/>
                <wp:positionH relativeFrom="column">
                  <wp:posOffset>6530340</wp:posOffset>
                </wp:positionH>
                <wp:positionV relativeFrom="paragraph">
                  <wp:posOffset>461645</wp:posOffset>
                </wp:positionV>
                <wp:extent cx="967740" cy="1455420"/>
                <wp:effectExtent l="0" t="38100" r="60960" b="30480"/>
                <wp:wrapNone/>
                <wp:docPr id="204" name="Straight Arrow Connector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67740" cy="14554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7D0CAC" id="Straight Arrow Connector 204" o:spid="_x0000_s1026" type="#_x0000_t32" style="position:absolute;margin-left:514.2pt;margin-top:36.35pt;width:76.2pt;height:114.6pt;flip:y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" strokecolor="#bc4542 [3045]">
                <v:stroke endarrow="block"/>
              </v:shape>
            </w:pict>
          </mc:Fallback>
        </mc:AlternateContent>
      </w:r>
      <w:r w:rsidR="00B71E2E">
        <w:rPr>
          <w:noProof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0A2FEF05" wp14:editId="17A8D055">
                <wp:simplePos x="0" y="0"/>
                <wp:positionH relativeFrom="column">
                  <wp:posOffset>6576060</wp:posOffset>
                </wp:positionH>
                <wp:positionV relativeFrom="paragraph">
                  <wp:posOffset>57785</wp:posOffset>
                </wp:positionV>
                <wp:extent cx="868680" cy="487680"/>
                <wp:effectExtent l="0" t="38100" r="45720" b="26670"/>
                <wp:wrapNone/>
                <wp:docPr id="203" name="Straight Arrow Connector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8680" cy="4876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38EA95" id="Straight Arrow Connector 203" o:spid="_x0000_s1026" type="#_x0000_t32" style="position:absolute;margin-left:517.8pt;margin-top:4.55pt;width:68.4pt;height:38.4pt;flip:y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" strokecolor="#bc4542 [3045]">
                <v:stroke endarrow="block"/>
              </v:shape>
            </w:pict>
          </mc:Fallback>
        </mc:AlternateContent>
      </w:r>
      <w:r w:rsidR="006B09DB">
        <w:rPr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671D8BBF" wp14:editId="357FE7E1">
                <wp:simplePos x="0" y="0"/>
                <wp:positionH relativeFrom="column">
                  <wp:posOffset>4991100</wp:posOffset>
                </wp:positionH>
                <wp:positionV relativeFrom="paragraph">
                  <wp:posOffset>294005</wp:posOffset>
                </wp:positionV>
                <wp:extent cx="1592580" cy="701040"/>
                <wp:effectExtent l="0" t="0" r="26670" b="22860"/>
                <wp:wrapNone/>
                <wp:docPr id="199" name="Oval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2580" cy="70104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329E215" w14:textId="77777777" w:rsidR="006B09DB" w:rsidRDefault="006B09DB" w:rsidP="006B09DB">
                            <w:pPr>
                              <w:jc w:val="center"/>
                            </w:pPr>
                            <w:r>
                              <w:t>Publisher Actor TDMS Client</w:t>
                            </w:r>
                          </w:p>
                          <w:p w14:paraId="18D2FCEC" w14:textId="77777777" w:rsidR="006B09DB" w:rsidRDefault="006B09DB" w:rsidP="006B09DB">
                            <w:pPr>
                              <w:jc w:val="center"/>
                            </w:pPr>
                            <w:r>
                              <w:t>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1D8BBF" id="Oval 199" o:spid="_x0000_s1033" style="position:absolute;margin-left:393pt;margin-top:23.15pt;width:125.4pt;height:55.2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" fillcolor="#4f81bd [3204]" strokecolor="#243f60 [1604]" strokeweight="2pt">
                <v:textbox>
                  <w:txbxContent>
                    <w:p w14:paraId="2329E215" w14:textId="77777777" w:rsidR="006B09DB" w:rsidRDefault="006B09DB" w:rsidP="006B09DB">
                      <w:pPr>
                        <w:jc w:val="center"/>
                      </w:pPr>
                      <w:r>
                        <w:t>Publisher Actor TDMS Client</w:t>
                      </w:r>
                    </w:p>
                    <w:p w14:paraId="18D2FCEC" w14:textId="77777777" w:rsidR="006B09DB" w:rsidRDefault="006B09DB" w:rsidP="006B09DB">
                      <w:pPr>
                        <w:jc w:val="center"/>
                      </w:pPr>
                      <w:r>
                        <w:t>T</w:t>
                      </w:r>
                    </w:p>
                  </w:txbxContent>
                </v:textbox>
              </v:oval>
            </w:pict>
          </mc:Fallback>
        </mc:AlternateContent>
      </w:r>
      <w:r w:rsidR="00FD4134">
        <w:rPr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28ED0150" wp14:editId="664F9DBE">
                <wp:simplePos x="0" y="0"/>
                <wp:positionH relativeFrom="column">
                  <wp:posOffset>739140</wp:posOffset>
                </wp:positionH>
                <wp:positionV relativeFrom="paragraph">
                  <wp:posOffset>330200</wp:posOffset>
                </wp:positionV>
                <wp:extent cx="1760220" cy="327660"/>
                <wp:effectExtent l="0" t="57150" r="11430" b="34290"/>
                <wp:wrapNone/>
                <wp:docPr id="30" name="Straight Arrow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60220" cy="3276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A55F84" id="Straight Arrow Connector 30" o:spid="_x0000_s1026" type="#_x0000_t32" style="position:absolute;margin-left:58.2pt;margin-top:26pt;width:138.6pt;height:25.8pt;flip:y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" strokecolor="#bc4542 [3045]">
                <v:stroke endarrow="block"/>
              </v:shape>
            </w:pict>
          </mc:Fallback>
        </mc:AlternateContent>
      </w:r>
      <w:r w:rsidR="00B62178">
        <w:rPr>
          <w:noProof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73877944" wp14:editId="1B3C0AAF">
                <wp:simplePos x="0" y="0"/>
                <wp:positionH relativeFrom="column">
                  <wp:posOffset>2499360</wp:posOffset>
                </wp:positionH>
                <wp:positionV relativeFrom="paragraph">
                  <wp:posOffset>93980</wp:posOffset>
                </wp:positionV>
                <wp:extent cx="929640" cy="464820"/>
                <wp:effectExtent l="0" t="0" r="22860" b="11430"/>
                <wp:wrapNone/>
                <wp:docPr id="25" name="Ova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9640" cy="46482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2ACDD7" w14:textId="23AC97A5" w:rsidR="008B699F" w:rsidRDefault="008B699F" w:rsidP="008B699F">
                            <w:pPr>
                              <w:jc w:val="center"/>
                            </w:pPr>
                            <w:r>
                              <w:t>Ses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877944" id="Oval 25" o:spid="_x0000_s1034" style="position:absolute;margin-left:196.8pt;margin-top:7.4pt;width:73.2pt;height:36.6pt;z-index:251680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" fillcolor="#4f81bd [3204]" strokecolor="#243f60 [1604]" strokeweight="2pt">
                <v:textbox>
                  <w:txbxContent>
                    <w:p w14:paraId="6A2ACDD7" w14:textId="23AC97A5" w:rsidR="008B699F" w:rsidRDefault="008B699F" w:rsidP="008B699F">
                      <w:pPr>
                        <w:jc w:val="center"/>
                      </w:pPr>
                      <w:r>
                        <w:t>Session</w:t>
                      </w:r>
                    </w:p>
                  </w:txbxContent>
                </v:textbox>
              </v:oval>
            </w:pict>
          </mc:Fallback>
        </mc:AlternateContent>
      </w:r>
      <w:r w:rsidR="004F0839">
        <w:object w:dxaOrig="1500" w:dyaOrig="600" w14:anchorId="741FFA45">
          <v:shape id="_x0000_i1037" type="#_x0000_t75" style="width:57pt;height:30pt" o:ole="">
            <v:imagedata r:id="rId11" o:title=""/>
          </v:shape>
          <o:OLEObject Type="Embed" ProgID="Visio.Drawing.15" ShapeID="_x0000_i1037" DrawAspect="Content" ObjectID="_1577008760" r:id="rId14"/>
        </w:object>
      </w:r>
    </w:p>
    <w:p w14:paraId="692D9311" w14:textId="0FCBF53E" w:rsidR="004F0839" w:rsidRDefault="00AE68F8"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2F57287A" wp14:editId="474F5856">
                <wp:simplePos x="0" y="0"/>
                <wp:positionH relativeFrom="column">
                  <wp:posOffset>3352800</wp:posOffset>
                </wp:positionH>
                <wp:positionV relativeFrom="paragraph">
                  <wp:posOffset>95885</wp:posOffset>
                </wp:positionV>
                <wp:extent cx="1638300" cy="1356360"/>
                <wp:effectExtent l="38100" t="0" r="19050" b="53340"/>
                <wp:wrapNone/>
                <wp:docPr id="212" name="Straight Arrow Connector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38300" cy="13563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BA45F1" id="Straight Arrow Connector 212" o:spid="_x0000_s1026" type="#_x0000_t32" style="position:absolute;margin-left:264pt;margin-top:7.55pt;width:129pt;height:106.8pt;flip:x;z-index:2517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" strokecolor="black [3040]">
                <v:stroke endarrow="block"/>
              </v:shape>
            </w:pict>
          </mc:Fallback>
        </mc:AlternateContent>
      </w:r>
      <w:r w:rsidR="00563C1C">
        <w:rPr>
          <w:noProof/>
        </w:rPr>
        <mc:AlternateContent>
          <mc:Choice Requires="wps">
            <w:drawing>
              <wp:anchor distT="0" distB="0" distL="114300" distR="114300" simplePos="0" relativeHeight="251713024" behindDoc="0" locked="0" layoutInCell="1" allowOverlap="1" wp14:anchorId="54A745DB" wp14:editId="71BABD5F">
                <wp:simplePos x="0" y="0"/>
                <wp:positionH relativeFrom="column">
                  <wp:posOffset>3421380</wp:posOffset>
                </wp:positionH>
                <wp:positionV relativeFrom="paragraph">
                  <wp:posOffset>156845</wp:posOffset>
                </wp:positionV>
                <wp:extent cx="1005840" cy="1920240"/>
                <wp:effectExtent l="0" t="38100" r="60960" b="22860"/>
                <wp:wrapNone/>
                <wp:docPr id="209" name="Straight Arrow Connector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05840" cy="19202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4FC2F5" id="Straight Arrow Connector 209" o:spid="_x0000_s1026" type="#_x0000_t32" style="position:absolute;margin-left:269.4pt;margin-top:12.35pt;width:79.2pt;height:151.2pt;flip:y;z-index:25171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" strokecolor="black [3040]">
                <v:stroke endarrow="block"/>
              </v:shape>
            </w:pict>
          </mc:Fallback>
        </mc:AlternateContent>
      </w:r>
      <w:r w:rsidR="00563C1C">
        <w:rPr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 wp14:anchorId="54001E6C" wp14:editId="0268A735">
                <wp:simplePos x="0" y="0"/>
                <wp:positionH relativeFrom="column">
                  <wp:posOffset>3406140</wp:posOffset>
                </wp:positionH>
                <wp:positionV relativeFrom="paragraph">
                  <wp:posOffset>141605</wp:posOffset>
                </wp:positionV>
                <wp:extent cx="1043940" cy="1249680"/>
                <wp:effectExtent l="0" t="38100" r="60960" b="26670"/>
                <wp:wrapNone/>
                <wp:docPr id="206" name="Straight Arrow Connector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43940" cy="12496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DEF3D3" id="Straight Arrow Connector 206" o:spid="_x0000_s1026" type="#_x0000_t32" style="position:absolute;margin-left:268.2pt;margin-top:11.15pt;width:82.2pt;height:98.4pt;flip:y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" strokecolor="black [3040]">
                <v:stroke endarrow="block"/>
              </v:shape>
            </w:pict>
          </mc:Fallback>
        </mc:AlternateContent>
      </w:r>
      <w:r w:rsidR="009D11F6">
        <w:object w:dxaOrig="1500" w:dyaOrig="600" w14:anchorId="09D13064">
          <v:shape id="_x0000_i1081" type="#_x0000_t75" style="width:57pt;height:30pt" o:ole="">
            <v:imagedata r:id="rId11" o:title=""/>
          </v:shape>
          <o:OLEObject Type="Embed" ProgID="Visio.Drawing.15" ShapeID="_x0000_i1081" DrawAspect="Content" ObjectID="_1577008761" r:id="rId15"/>
        </w:object>
      </w:r>
    </w:p>
    <w:p w14:paraId="146FE2D2" w14:textId="3BE27BEF" w:rsidR="009D11F6" w:rsidRDefault="00BB520D"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1D932E01" wp14:editId="7028300E">
                <wp:simplePos x="0" y="0"/>
                <wp:positionH relativeFrom="column">
                  <wp:posOffset>2316480</wp:posOffset>
                </wp:positionH>
                <wp:positionV relativeFrom="paragraph">
                  <wp:posOffset>111125</wp:posOffset>
                </wp:positionV>
                <wp:extent cx="1234440" cy="289560"/>
                <wp:effectExtent l="0" t="0" r="22860" b="1524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34440" cy="2895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1693261" w14:textId="77777777" w:rsidR="00A543D0" w:rsidRDefault="00A543D0" w:rsidP="00A543D0">
                            <w:r>
                              <w:t>Session Actor</w:t>
                            </w:r>
                          </w:p>
                          <w:p w14:paraId="597F95EB" w14:textId="03B63DB0" w:rsidR="008B2C8A" w:rsidRDefault="008B2C8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D932E01" id="Text Box 19" o:spid="_x0000_s1035" type="#_x0000_t202" style="position:absolute;margin-left:182.4pt;margin-top:8.75pt;width:97.2pt;height:22.8pt;z-index:2516782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" fillcolor="white [3201]" strokeweight=".5pt">
                <v:textbox>
                  <w:txbxContent>
                    <w:p w14:paraId="01693261" w14:textId="77777777" w:rsidR="00A543D0" w:rsidRDefault="00A543D0" w:rsidP="00A543D0">
                      <w:r>
                        <w:t>Session Actor</w:t>
                      </w:r>
                    </w:p>
                    <w:p w14:paraId="597F95EB" w14:textId="03B63DB0" w:rsidR="008B2C8A" w:rsidRDefault="008B2C8A"/>
                  </w:txbxContent>
                </v:textbox>
              </v:shape>
            </w:pict>
          </mc:Fallback>
        </mc:AlternateContent>
      </w:r>
      <w:r w:rsidR="009D6FA2">
        <w:rPr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0EF3ADB4" wp14:editId="0A891E9E">
                <wp:simplePos x="0" y="0"/>
                <wp:positionH relativeFrom="column">
                  <wp:posOffset>4960620</wp:posOffset>
                </wp:positionH>
                <wp:positionV relativeFrom="paragraph">
                  <wp:posOffset>507365</wp:posOffset>
                </wp:positionV>
                <wp:extent cx="1592580" cy="701040"/>
                <wp:effectExtent l="0" t="0" r="26670" b="22860"/>
                <wp:wrapNone/>
                <wp:docPr id="200" name="Oval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2580" cy="70104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C074ECC" w14:textId="77777777" w:rsidR="009D6FA2" w:rsidRDefault="009D6FA2" w:rsidP="009D6FA2">
                            <w:pPr>
                              <w:jc w:val="center"/>
                            </w:pPr>
                            <w:r>
                              <w:t>Publisher Actor TDMS Client</w:t>
                            </w:r>
                          </w:p>
                          <w:p w14:paraId="1F66C34D" w14:textId="77777777" w:rsidR="009D6FA2" w:rsidRDefault="009D6FA2" w:rsidP="009D6FA2">
                            <w:pPr>
                              <w:jc w:val="center"/>
                            </w:pPr>
                            <w:r>
                              <w:t>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F3ADB4" id="Oval 200" o:spid="_x0000_s1036" style="position:absolute;margin-left:390.6pt;margin-top:39.95pt;width:125.4pt;height:55.2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" fillcolor="#4f81bd [3204]" strokecolor="#243f60 [1604]" strokeweight="2pt">
                <v:textbox>
                  <w:txbxContent>
                    <w:p w14:paraId="5C074ECC" w14:textId="77777777" w:rsidR="009D6FA2" w:rsidRDefault="009D6FA2" w:rsidP="009D6FA2">
                      <w:pPr>
                        <w:jc w:val="center"/>
                      </w:pPr>
                      <w:r>
                        <w:t>Publisher Actor TDMS Client</w:t>
                      </w:r>
                    </w:p>
                    <w:p w14:paraId="1F66C34D" w14:textId="77777777" w:rsidR="009D6FA2" w:rsidRDefault="009D6FA2" w:rsidP="009D6FA2">
                      <w:pPr>
                        <w:jc w:val="center"/>
                      </w:pPr>
                      <w:r>
                        <w:t>T</w:t>
                      </w:r>
                    </w:p>
                  </w:txbxContent>
                </v:textbox>
              </v:oval>
            </w:pict>
          </mc:Fallback>
        </mc:AlternateContent>
      </w:r>
      <w:r w:rsidR="000072DB">
        <w:rPr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4E0B1AC0" wp14:editId="344A14DF">
                <wp:simplePos x="0" y="0"/>
                <wp:positionH relativeFrom="column">
                  <wp:posOffset>563880</wp:posOffset>
                </wp:positionH>
                <wp:positionV relativeFrom="paragraph">
                  <wp:posOffset>208280</wp:posOffset>
                </wp:positionV>
                <wp:extent cx="1866900" cy="1303020"/>
                <wp:effectExtent l="0" t="0" r="57150" b="49530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66900" cy="13030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E0EC36" id="Straight Arrow Connector 29" o:spid="_x0000_s1026" type="#_x0000_t32" style="position:absolute;margin-left:44.4pt;margin-top:16.4pt;width:147pt;height:102.6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" strokecolor="#bc4542 [3045]">
                <v:stroke endarrow="block"/>
              </v:shape>
            </w:pict>
          </mc:Fallback>
        </mc:AlternateContent>
      </w:r>
      <w:r w:rsidR="00B62178"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5B4B4DE" wp14:editId="036CCAA2">
                <wp:simplePos x="0" y="0"/>
                <wp:positionH relativeFrom="column">
                  <wp:posOffset>2316480</wp:posOffset>
                </wp:positionH>
                <wp:positionV relativeFrom="paragraph">
                  <wp:posOffset>528320</wp:posOffset>
                </wp:positionV>
                <wp:extent cx="1341120" cy="1432560"/>
                <wp:effectExtent l="0" t="0" r="11430" b="1524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1120" cy="14325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A89679" id="Rectangle 4" o:spid="_x0000_s1026" style="position:absolute;margin-left:182.4pt;margin-top:41.6pt;width:105.6pt;height:112.8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" fillcolor="#4f81bd [3204]" strokecolor="#243f60 [1604]" strokeweight="2pt"/>
            </w:pict>
          </mc:Fallback>
        </mc:AlternateContent>
      </w:r>
      <w:r w:rsidR="009D11F6">
        <w:object w:dxaOrig="1500" w:dyaOrig="600" w14:anchorId="393A219A">
          <v:shape id="_x0000_i1171" type="#_x0000_t75" style="width:57pt;height:30pt" o:ole="">
            <v:imagedata r:id="rId11" o:title=""/>
          </v:shape>
          <o:OLEObject Type="Embed" ProgID="Visio.Drawing.15" ShapeID="_x0000_i1171" DrawAspect="Content" ObjectID="_1577008762" r:id="rId16"/>
        </w:object>
      </w:r>
    </w:p>
    <w:p w14:paraId="235D5E7E" w14:textId="185B8D5F" w:rsidR="004F0839" w:rsidRDefault="00911AFD">
      <w:r>
        <w:rPr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60F46E65" wp14:editId="19801EE8">
                <wp:simplePos x="0" y="0"/>
                <wp:positionH relativeFrom="column">
                  <wp:posOffset>2400300</wp:posOffset>
                </wp:positionH>
                <wp:positionV relativeFrom="paragraph">
                  <wp:posOffset>144780</wp:posOffset>
                </wp:positionV>
                <wp:extent cx="990600" cy="457200"/>
                <wp:effectExtent l="0" t="0" r="19050" b="19050"/>
                <wp:wrapNone/>
                <wp:docPr id="14" name="Oval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457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74997F" w14:textId="77777777" w:rsidR="0036558F" w:rsidRDefault="0036558F" w:rsidP="0036558F">
                            <w:pPr>
                              <w:jc w:val="center"/>
                            </w:pPr>
                            <w:r>
                              <w:t>Ses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F46E65" id="Oval 14" o:spid="_x0000_s1037" style="position:absolute;margin-left:189pt;margin-top:11.4pt;width:78pt;height:36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" fillcolor="#4f81bd [3204]" strokecolor="#243f60 [1604]" strokeweight="2pt">
                <v:textbox>
                  <w:txbxContent>
                    <w:p w14:paraId="4D74997F" w14:textId="77777777" w:rsidR="0036558F" w:rsidRDefault="0036558F" w:rsidP="0036558F">
                      <w:pPr>
                        <w:jc w:val="center"/>
                      </w:pPr>
                      <w:r>
                        <w:t>Session</w:t>
                      </w:r>
                    </w:p>
                  </w:txbxContent>
                </v:textbox>
              </v:oval>
            </w:pict>
          </mc:Fallback>
        </mc:AlternateContent>
      </w:r>
    </w:p>
    <w:p w14:paraId="4FFED732" w14:textId="5DB45866" w:rsidR="004F0839" w:rsidRDefault="00C461E4"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72AFFC97" wp14:editId="04BCA22B">
                <wp:simplePos x="0" y="0"/>
                <wp:positionH relativeFrom="column">
                  <wp:posOffset>3413760</wp:posOffset>
                </wp:positionH>
                <wp:positionV relativeFrom="paragraph">
                  <wp:posOffset>16510</wp:posOffset>
                </wp:positionV>
                <wp:extent cx="1569720" cy="693420"/>
                <wp:effectExtent l="38100" t="0" r="30480" b="68580"/>
                <wp:wrapNone/>
                <wp:docPr id="215" name="Straight Arrow Connector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69720" cy="6934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514889" id="Straight Arrow Connector 215" o:spid="_x0000_s1026" type="#_x0000_t32" style="position:absolute;margin-left:268.8pt;margin-top:1.3pt;width:123.6pt;height:54.6pt;flip:x;z-index:25172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" strokecolor="black [3040]">
                <v:stroke endarrow="block"/>
              </v:shape>
            </w:pict>
          </mc:Fallback>
        </mc:AlternateContent>
      </w:r>
      <w:r w:rsidR="00B62178"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07E43375" wp14:editId="4531DE52">
                <wp:simplePos x="0" y="0"/>
                <wp:positionH relativeFrom="column">
                  <wp:posOffset>2430780</wp:posOffset>
                </wp:positionH>
                <wp:positionV relativeFrom="paragraph">
                  <wp:posOffset>463550</wp:posOffset>
                </wp:positionV>
                <wp:extent cx="990600" cy="457200"/>
                <wp:effectExtent l="0" t="0" r="19050" b="19050"/>
                <wp:wrapNone/>
                <wp:docPr id="12" name="Oval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457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8E1A4E3" w14:textId="77777777" w:rsidR="0036558F" w:rsidRDefault="0036558F" w:rsidP="0036558F">
                            <w:pPr>
                              <w:jc w:val="center"/>
                            </w:pPr>
                            <w:r>
                              <w:t>Ses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E43375" id="Oval 12" o:spid="_x0000_s1038" style="position:absolute;margin-left:191.4pt;margin-top:36.5pt;width:78pt;height:36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" fillcolor="#4f81bd [3204]" strokecolor="#243f60 [1604]" strokeweight="2pt">
                <v:textbox>
                  <w:txbxContent>
                    <w:p w14:paraId="38E1A4E3" w14:textId="77777777" w:rsidR="0036558F" w:rsidRDefault="0036558F" w:rsidP="0036558F">
                      <w:pPr>
                        <w:jc w:val="center"/>
                      </w:pPr>
                      <w:r>
                        <w:t>Session</w:t>
                      </w:r>
                    </w:p>
                  </w:txbxContent>
                </v:textbox>
              </v:oval>
            </w:pict>
          </mc:Fallback>
        </mc:AlternateContent>
      </w:r>
    </w:p>
    <w:sectPr w:rsidR="004F0839" w:rsidSect="004F0839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Igor Hersht" w:date="2018-01-09T12:18:00Z" w:initials="IH">
    <w:p w14:paraId="383B3AAD" w14:textId="62D643B9" w:rsidR="00597BC8" w:rsidRPr="00A543D0" w:rsidRDefault="00597BC8" w:rsidP="00A543D0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83B3AAD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83B3AAD" w16cid:durableId="1DFF318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85426F" w14:textId="77777777" w:rsidR="00CA6A7B" w:rsidRDefault="00CA6A7B" w:rsidP="004F0839">
      <w:pPr>
        <w:spacing w:after="0" w:line="240" w:lineRule="auto"/>
      </w:pPr>
      <w:r>
        <w:separator/>
      </w:r>
    </w:p>
  </w:endnote>
  <w:endnote w:type="continuationSeparator" w:id="0">
    <w:p w14:paraId="620A753D" w14:textId="77777777" w:rsidR="00CA6A7B" w:rsidRDefault="00CA6A7B" w:rsidP="004F08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A51ECD" w14:textId="77777777" w:rsidR="00CA6A7B" w:rsidRDefault="00CA6A7B" w:rsidP="004F0839">
      <w:pPr>
        <w:spacing w:after="0" w:line="240" w:lineRule="auto"/>
      </w:pPr>
      <w:r>
        <w:separator/>
      </w:r>
    </w:p>
  </w:footnote>
  <w:footnote w:type="continuationSeparator" w:id="0">
    <w:p w14:paraId="67CE9B7F" w14:textId="77777777" w:rsidR="00CA6A7B" w:rsidRDefault="00CA6A7B" w:rsidP="004F0839">
      <w:pPr>
        <w:spacing w:after="0" w:line="240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gor Hersht">
    <w15:presenceInfo w15:providerId="None" w15:userId="Igor Hersh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0839"/>
    <w:rsid w:val="000072DB"/>
    <w:rsid w:val="0036558F"/>
    <w:rsid w:val="004F0839"/>
    <w:rsid w:val="0050321C"/>
    <w:rsid w:val="00563C1C"/>
    <w:rsid w:val="00597BC8"/>
    <w:rsid w:val="006B09DB"/>
    <w:rsid w:val="006B1806"/>
    <w:rsid w:val="008B2C8A"/>
    <w:rsid w:val="008B699F"/>
    <w:rsid w:val="00911AFD"/>
    <w:rsid w:val="009D11F6"/>
    <w:rsid w:val="009D6FA2"/>
    <w:rsid w:val="00A543D0"/>
    <w:rsid w:val="00AE68F8"/>
    <w:rsid w:val="00B62178"/>
    <w:rsid w:val="00B71E2E"/>
    <w:rsid w:val="00BB520D"/>
    <w:rsid w:val="00BB779C"/>
    <w:rsid w:val="00BC0C78"/>
    <w:rsid w:val="00C461E4"/>
    <w:rsid w:val="00C46206"/>
    <w:rsid w:val="00C66354"/>
    <w:rsid w:val="00CA6A7B"/>
    <w:rsid w:val="00E620FD"/>
    <w:rsid w:val="00ED751F"/>
    <w:rsid w:val="00FD41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7F2968"/>
  <w15:chartTrackingRefBased/>
  <w15:docId w15:val="{3B5F0FD1-433D-429A-8E2B-F7EE47817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F08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0839"/>
  </w:style>
  <w:style w:type="paragraph" w:styleId="Footer">
    <w:name w:val="footer"/>
    <w:basedOn w:val="Normal"/>
    <w:link w:val="FooterChar"/>
    <w:uiPriority w:val="99"/>
    <w:unhideWhenUsed/>
    <w:rsid w:val="004F08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0839"/>
  </w:style>
  <w:style w:type="character" w:styleId="CommentReference">
    <w:name w:val="annotation reference"/>
    <w:basedOn w:val="DefaultParagraphFont"/>
    <w:uiPriority w:val="99"/>
    <w:semiHidden/>
    <w:unhideWhenUsed/>
    <w:rsid w:val="00597BC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97BC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97BC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97BC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97BC8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97BC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7BC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13" Type="http://schemas.openxmlformats.org/officeDocument/2006/relationships/package" Target="embeddings/Microsoft_Visio_Drawing1.vsdx"/><Relationship Id="rId18" Type="http://schemas.microsoft.com/office/2011/relationships/people" Target="people.xml"/><Relationship Id="rId3" Type="http://schemas.openxmlformats.org/officeDocument/2006/relationships/webSettings" Target="webSettings.xml"/><Relationship Id="rId7" Type="http://schemas.microsoft.com/office/2011/relationships/commentsExtended" Target="commentsExtended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4.vsdx"/><Relationship Id="rId1" Type="http://schemas.openxmlformats.org/officeDocument/2006/relationships/styles" Target="styles.xml"/><Relationship Id="rId6" Type="http://schemas.openxmlformats.org/officeDocument/2006/relationships/comments" Target="comments.xml"/><Relationship Id="rId11" Type="http://schemas.openxmlformats.org/officeDocument/2006/relationships/image" Target="media/image3.emf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</Pages>
  <Words>40</Words>
  <Characters>2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Hersht</dc:creator>
  <cp:keywords/>
  <dc:description/>
  <cp:lastModifiedBy>Igor Hersht</cp:lastModifiedBy>
  <cp:revision>21</cp:revision>
  <cp:lastPrinted>2018-01-09T17:42:00Z</cp:lastPrinted>
  <dcterms:created xsi:type="dcterms:W3CDTF">2018-01-09T17:00:00Z</dcterms:created>
  <dcterms:modified xsi:type="dcterms:W3CDTF">2018-01-09T18:11:00Z</dcterms:modified>
</cp:coreProperties>
</file>